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p w:rsidR="00360350" w:rsidRDefault="00946003" w:rsidP="00946003">
      <w:pPr>
        <w:ind w:left="90"/>
      </w:pPr>
      <w:r>
        <w:object w:dxaOrig="31650" w:dyaOrig="312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03.05pt;height:595.6pt" o:ole="">
            <v:imagedata r:id="rId5" o:title=""/>
          </v:shape>
          <o:OLEObject Type="Embed" ProgID="Visio.Drawing.15" ShapeID="_x0000_i1025" DrawAspect="Content" ObjectID="_1628399549" r:id="rId6"/>
        </w:object>
      </w:r>
      <w:bookmarkEnd w:id="0"/>
    </w:p>
    <w:p w:rsidR="006A68EC" w:rsidRPr="006A68EC" w:rsidRDefault="006A68EC" w:rsidP="006A68EC"/>
    <w:sectPr w:rsidR="006A68EC" w:rsidRPr="006A68EC" w:rsidSect="00360350">
      <w:pgSz w:w="12240" w:h="15840"/>
      <w:pgMar w:top="1440" w:right="1350" w:bottom="1440" w:left="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0798B"/>
    <w:rsid w:val="00106C77"/>
    <w:rsid w:val="0019108D"/>
    <w:rsid w:val="002C5EDF"/>
    <w:rsid w:val="00360350"/>
    <w:rsid w:val="00366A87"/>
    <w:rsid w:val="003C7F48"/>
    <w:rsid w:val="006A68EC"/>
    <w:rsid w:val="0090798B"/>
    <w:rsid w:val="00946003"/>
    <w:rsid w:val="00C265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B56FFB7-54A6-4901-B96B-144A5CB23E2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DF9C3F3-B270-47F5-85FE-A50891EB9D8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8</TotalTime>
  <Pages>1</Pages>
  <Words>4</Words>
  <Characters>27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y njire</dc:creator>
  <cp:keywords/>
  <dc:description/>
  <cp:lastModifiedBy>ray njire</cp:lastModifiedBy>
  <cp:revision>3</cp:revision>
  <dcterms:created xsi:type="dcterms:W3CDTF">2019-08-26T18:55:00Z</dcterms:created>
  <dcterms:modified xsi:type="dcterms:W3CDTF">2019-08-27T03:26:00Z</dcterms:modified>
</cp:coreProperties>
</file>